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9"/>
  </p:notesMasterIdLst>
  <p:sldIdLst>
    <p:sldId id="391" r:id="rId2"/>
    <p:sldId id="366" r:id="rId3"/>
    <p:sldId id="427" r:id="rId4"/>
    <p:sldId id="428" r:id="rId5"/>
    <p:sldId id="442" r:id="rId6"/>
    <p:sldId id="443" r:id="rId7"/>
    <p:sldId id="429" r:id="rId8"/>
    <p:sldId id="435" r:id="rId9"/>
    <p:sldId id="439" r:id="rId10"/>
    <p:sldId id="430" r:id="rId11"/>
    <p:sldId id="436" r:id="rId12"/>
    <p:sldId id="440" r:id="rId13"/>
    <p:sldId id="431" r:id="rId14"/>
    <p:sldId id="437" r:id="rId15"/>
    <p:sldId id="432" r:id="rId16"/>
    <p:sldId id="445" r:id="rId17"/>
    <p:sldId id="353" r:id="rId1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0" autoAdjust="0"/>
  </p:normalViewPr>
  <p:slideViewPr>
    <p:cSldViewPr snapToGrid="0"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36213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9561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88834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448143"/>
              </p:ext>
            </p:extLst>
          </p:nvPr>
        </p:nvGraphicFramePr>
        <p:xfrm>
          <a:off x="1871662" y="233432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r:id="rId4" imgW="10201118" imgH="2019406" progId="Visio.Drawing.15">
                  <p:embed/>
                </p:oleObj>
              </mc:Choice>
              <mc:Fallback>
                <p:oleObj r:id="rId4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2" y="233432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2972"/>
              </p:ext>
            </p:extLst>
          </p:nvPr>
        </p:nvGraphicFramePr>
        <p:xfrm>
          <a:off x="4698125" y="76928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3838687" imgH="2886095" progId="Visio.Drawing.15">
                  <p:embed/>
                </p:oleObj>
              </mc:Choice>
              <mc:Fallback>
                <p:oleObj r:id="rId3" imgW="3838687" imgH="2886095" progId="Visio.Drawing.15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76928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147003"/>
              </p:ext>
            </p:extLst>
          </p:nvPr>
        </p:nvGraphicFramePr>
        <p:xfrm>
          <a:off x="493987" y="592038"/>
          <a:ext cx="2175641" cy="4436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r:id="rId5" imgW="2667179" imgH="5438848" progId="Visio.Drawing.15">
                  <p:embed/>
                </p:oleObj>
              </mc:Choice>
              <mc:Fallback>
                <p:oleObj r:id="rId5" imgW="2667179" imgH="5438848" progId="Visio.Drawing.15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87" y="592038"/>
                        <a:ext cx="2175641" cy="4436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139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sz="4400" b="1" i="0" dirty="0" smtClean="0">
                <a:latin typeface="Muli"/>
              </a:rPr>
              <a:t>DEMO TIME</a:t>
            </a:r>
            <a:endParaRPr lang="es-ES" sz="4400" b="1" i="0" dirty="0">
              <a:latin typeface="Muli"/>
            </a:endParaRPr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457200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mparativa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163460601"/>
              </p:ext>
            </p:extLst>
          </p:nvPr>
        </p:nvGraphicFramePr>
        <p:xfrm>
          <a:off x="2611800" y="80269"/>
          <a:ext cx="6311483" cy="498966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97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2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5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523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endParaRPr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Arduin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apsberry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994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490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Horas empleada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Líneas de código</a:t>
                      </a:r>
                      <a:endParaRPr lang="es-ES" sz="1100" dirty="0" smtClean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6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48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eso del programa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609973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</a:t>
                      </a:r>
                      <a:r>
                        <a:rPr lang="en" sz="1100" baseline="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 de arrancuqe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0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668309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 verificacion internet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71990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e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579323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004509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cursos necesario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3709174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reci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5571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Espacio fisic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-US" sz="1800" dirty="0" smtClean="0">
                          <a:solidFill>
                            <a:schemeClr val="bg1"/>
                          </a:solidFill>
                          <a:effectLst/>
                        </a:rPr>
                        <a:t>68,58mmx53,34mm 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</a:rPr>
                        <a:t>85,60mmx56mm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2697398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16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55916116"/>
      </p:ext>
    </p:extLst>
  </p:cSld>
  <p:clrMapOvr>
    <a:masterClrMapping/>
  </p:clrMapOvr>
  <p:transition spd="slow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2324312221"/>
              </p:ext>
            </p:extLst>
          </p:nvPr>
        </p:nvGraphicFramePr>
        <p:xfrm>
          <a:off x="2427890" y="575171"/>
          <a:ext cx="6526924" cy="330271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459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agina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 </a:t>
                      </a: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web.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graficados en diagrama de líneas. 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iagramas deben de mostrar los datos recogidos por cada tecnología de forma sepa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lo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 azul para arduino, rosa rapsberry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5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03366600"/>
      </p:ext>
    </p:extLst>
  </p:cSld>
  <p:clrMapOvr>
    <a:masterClrMapping/>
  </p:clrMapOvr>
  <p:transition spd="slow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NO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2072121584"/>
              </p:ext>
            </p:extLst>
          </p:nvPr>
        </p:nvGraphicFramePr>
        <p:xfrm>
          <a:off x="2427890" y="565189"/>
          <a:ext cx="6526924" cy="4362036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ctividad Ethernet vía cable Ethernet UTP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98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xión constante  a la corriente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007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lenguaje de programación debe de ser C++/</a:t>
                      </a:r>
                      <a:r>
                        <a:rPr lang="es-ES" sz="1800" dirty="0" err="1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hyton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41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recolectados en Litros/hor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5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retardo recolección de datos debe ser de 1 segundo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726639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6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grupados en una base de datos estructu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10190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7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ada observación  contendrá el origen, la medida, id y la hora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9865598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8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lmacenados de forma eficiente y segura.	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1154381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6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70375450"/>
      </p:ext>
    </p:extLst>
  </p:cSld>
  <p:clrMapOvr>
    <a:masterClrMapping/>
  </p:clrMapOvr>
  <p:transition spd="slow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520" y="2221237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87" y="666396"/>
            <a:ext cx="3184633" cy="41464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536437"/>
              </p:ext>
            </p:extLst>
          </p:nvPr>
        </p:nvGraphicFramePr>
        <p:xfrm>
          <a:off x="4698125" y="66639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66639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</p:spTree>
    <p:extLst>
      <p:ext uri="{BB962C8B-B14F-4D97-AF65-F5344CB8AC3E}">
        <p14:creationId xmlns:p14="http://schemas.microsoft.com/office/powerpoint/2010/main" val="826673768"/>
      </p:ext>
    </p:extLst>
  </p:cSld>
  <p:clrMapOvr>
    <a:masterClrMapping/>
  </p:clrMapOvr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4</TotalTime>
  <Words>331</Words>
  <Application>Microsoft Office PowerPoint</Application>
  <PresentationFormat>Presentación en pantalla (16:9)</PresentationFormat>
  <Paragraphs>140</Paragraphs>
  <Slides>17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6" baseType="lpstr">
      <vt:lpstr>Arial</vt:lpstr>
      <vt:lpstr>Corbel</vt:lpstr>
      <vt:lpstr>Georgia</vt:lpstr>
      <vt:lpstr>Montserrat</vt:lpstr>
      <vt:lpstr>Muli</vt:lpstr>
      <vt:lpstr>Raleway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Presentación de PowerPoint</vt:lpstr>
      <vt:lpstr>ÍNDICE</vt:lpstr>
      <vt:lpstr>DIAGRAMA FUNCIONAMIENTO RAPSBERRY</vt:lpstr>
      <vt:lpstr>Presentación de PowerPoint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12</cp:revision>
  <dcterms:modified xsi:type="dcterms:W3CDTF">2016-05-10T15:19:24Z</dcterms:modified>
</cp:coreProperties>
</file>